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A36C24" w14:textId="7897703D" w:rsidR="003C1467" w:rsidRDefault="003C1467" w:rsidP="00CF52BB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</w:t>
      </w:r>
      <w:r>
        <w:rPr>
          <w:b/>
          <w:sz w:val="44"/>
        </w:rPr>
        <w:t>7</w:t>
      </w:r>
      <w:r w:rsidRPr="00FA6B44">
        <w:rPr>
          <w:rFonts w:hint="eastAsia"/>
          <w:b/>
          <w:sz w:val="44"/>
        </w:rPr>
        <w:t>试题</w:t>
      </w:r>
    </w:p>
    <w:p w14:paraId="64B9D4A9" w14:textId="7B855D98" w:rsidR="00184482" w:rsidRPr="00FA6B44" w:rsidRDefault="00137EF7" w:rsidP="00137EF7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79E5E0B8" w14:textId="546DC926" w:rsidR="0027407E" w:rsidRDefault="003C1467" w:rsidP="003C1467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 w:rsidRPr="003C1467">
        <w:rPr>
          <w:rFonts w:hint="eastAsia"/>
          <w:b/>
          <w:sz w:val="32"/>
        </w:rPr>
        <w:t>一个函数</w:t>
      </w:r>
      <w:r>
        <w:rPr>
          <w:rFonts w:hint="eastAsia"/>
          <w:b/>
          <w:sz w:val="32"/>
        </w:rPr>
        <w:t>具有下列形式，判断递归调用是否正确，如果不正确，应该如何修改？分析该函数的平均时间复杂度，以O的方式给出，给出分析过程。</w:t>
      </w:r>
    </w:p>
    <w:p w14:paraId="12CA8D80" w14:textId="181781A6" w:rsidR="003C1467" w:rsidRPr="00F71718" w:rsidRDefault="003C1467" w:rsidP="003C1467">
      <w:pPr>
        <w:pStyle w:val="a7"/>
        <w:ind w:left="360" w:firstLineChars="0" w:firstLine="0"/>
        <w:rPr>
          <w:sz w:val="22"/>
        </w:rPr>
      </w:pPr>
      <w:r w:rsidRPr="00F71718">
        <w:rPr>
          <w:noProof/>
        </w:rPr>
        <w:drawing>
          <wp:inline distT="0" distB="0" distL="0" distR="0" wp14:anchorId="45C5C0E6" wp14:editId="7CB3C849">
            <wp:extent cx="5274310" cy="25260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69C2A" w14:textId="77777777" w:rsidR="00F71718" w:rsidRDefault="00F71718" w:rsidP="00E511D1">
      <w:pPr>
        <w:rPr>
          <w:sz w:val="22"/>
        </w:rPr>
      </w:pPr>
      <w:r w:rsidRPr="00F71718">
        <w:rPr>
          <w:sz w:val="22"/>
        </w:rPr>
        <w:tab/>
      </w:r>
    </w:p>
    <w:p w14:paraId="72E26CB3" w14:textId="2AD3C526" w:rsidR="00CF52BB" w:rsidRPr="002959BD" w:rsidRDefault="00F71718" w:rsidP="00F71718">
      <w:pPr>
        <w:ind w:firstLine="360"/>
        <w:rPr>
          <w:sz w:val="28"/>
        </w:rPr>
      </w:pPr>
      <w:r w:rsidRPr="002959BD">
        <w:rPr>
          <w:rFonts w:hint="eastAsia"/>
          <w:sz w:val="24"/>
        </w:rPr>
        <w:t>分析：本题就是一个二分调用的过程，不过并未实现什么功能，同时代码存在一些问题，现做修改如下</w:t>
      </w:r>
    </w:p>
    <w:p w14:paraId="533CBDF0" w14:textId="6E37B8D2" w:rsidR="00CF52BB" w:rsidRDefault="00F71718" w:rsidP="00E511D1">
      <w:pPr>
        <w:rPr>
          <w:b/>
          <w:sz w:val="24"/>
        </w:rPr>
      </w:pPr>
      <w:r w:rsidRPr="00F71718">
        <w:rPr>
          <w:b/>
          <w:sz w:val="24"/>
        </w:rPr>
        <w:tab/>
      </w:r>
      <w:r>
        <w:rPr>
          <w:noProof/>
        </w:rPr>
        <w:drawing>
          <wp:inline distT="0" distB="0" distL="0" distR="0" wp14:anchorId="569F76D6" wp14:editId="3E9ED3FF">
            <wp:extent cx="4733333" cy="214285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446F3" w14:textId="4993D13D" w:rsidR="002959BD" w:rsidRDefault="002959BD" w:rsidP="002959BD">
      <w:pPr>
        <w:ind w:firstLine="360"/>
        <w:rPr>
          <w:sz w:val="24"/>
        </w:rPr>
      </w:pPr>
      <w:r>
        <w:rPr>
          <w:rFonts w:hint="eastAsia"/>
          <w:sz w:val="24"/>
        </w:rPr>
        <w:t>解释：</w:t>
      </w:r>
    </w:p>
    <w:p w14:paraId="46CEDF63" w14:textId="68F8C926" w:rsidR="002959BD" w:rsidRP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 w:rsidRPr="002959BD">
        <w:rPr>
          <w:rFonts w:hint="eastAsia"/>
          <w:sz w:val="24"/>
        </w:rPr>
        <w:t>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，不难理解在后面的调用中first</w:t>
      </w:r>
      <w:r w:rsidRPr="002959BD">
        <w:rPr>
          <w:sz w:val="24"/>
        </w:rPr>
        <w:t xml:space="preserve"> &lt;= </w:t>
      </w:r>
      <w:r w:rsidRPr="002959BD">
        <w:rPr>
          <w:rFonts w:hint="eastAsia"/>
          <w:sz w:val="24"/>
        </w:rPr>
        <w:t>last总是成立，所以很难终止，故修改为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。</w:t>
      </w:r>
    </w:p>
    <w:p w14:paraId="0BAC384E" w14:textId="49B4B9D8" w:rsid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第二处修改，由于数组指针已经修改，这里会超界，举例如下：</w:t>
      </w:r>
    </w:p>
    <w:p w14:paraId="354A800A" w14:textId="109D2335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 xml:space="preserve">假设 </w:t>
      </w:r>
      <w:r>
        <w:rPr>
          <w:sz w:val="24"/>
        </w:rPr>
        <w:t>a</w:t>
      </w:r>
      <w:r w:rsidRPr="002959BD">
        <w:rPr>
          <w:sz w:val="24"/>
        </w:rPr>
        <w:t>[10] = {1, 2, 3, 4, 5, 6, 7, 8, 9, 10}</w:t>
      </w:r>
      <w:r>
        <w:rPr>
          <w:rFonts w:hint="eastAsia"/>
          <w:sz w:val="24"/>
        </w:rPr>
        <w:t>，f</w:t>
      </w:r>
      <w:r>
        <w:rPr>
          <w:sz w:val="24"/>
        </w:rPr>
        <w:t xml:space="preserve">irst = 0, last = 9, </w:t>
      </w:r>
      <w:r>
        <w:rPr>
          <w:rFonts w:hint="eastAsia"/>
          <w:sz w:val="24"/>
        </w:rPr>
        <w:t>那么原始代码会执行f</w:t>
      </w:r>
      <w:r>
        <w:rPr>
          <w:sz w:val="24"/>
        </w:rPr>
        <w:t>unc(&amp;a[5], 5, 9)</w:t>
      </w:r>
      <w:r>
        <w:rPr>
          <w:rFonts w:hint="eastAsia"/>
          <w:sz w:val="24"/>
        </w:rPr>
        <w:t>，这时传入函数的数组头指针已经修改为a</w:t>
      </w:r>
      <w:r>
        <w:rPr>
          <w:sz w:val="24"/>
        </w:rPr>
        <w:t>+5</w:t>
      </w:r>
      <w:r>
        <w:rPr>
          <w:rFonts w:hint="eastAsia"/>
          <w:sz w:val="24"/>
        </w:rPr>
        <w:t>，而不是a，因此后面的调用a</w:t>
      </w:r>
      <w:r>
        <w:rPr>
          <w:sz w:val="24"/>
        </w:rPr>
        <w:t>[(first+last)/2]</w:t>
      </w:r>
      <w:r>
        <w:rPr>
          <w:rFonts w:hint="eastAsia"/>
          <w:sz w:val="24"/>
        </w:rPr>
        <w:t>之时就是 a</w:t>
      </w:r>
      <w:r>
        <w:rPr>
          <w:sz w:val="24"/>
        </w:rPr>
        <w:t>+5+7</w:t>
      </w:r>
      <w:r>
        <w:rPr>
          <w:rFonts w:hint="eastAsia"/>
          <w:sz w:val="24"/>
        </w:rPr>
        <w:t>，超过原始界限，其中a</w:t>
      </w:r>
      <w:r>
        <w:rPr>
          <w:sz w:val="24"/>
        </w:rPr>
        <w:t>+5</w:t>
      </w:r>
      <w:r>
        <w:rPr>
          <w:rFonts w:hint="eastAsia"/>
          <w:sz w:val="24"/>
        </w:rPr>
        <w:t>为传入函数的指针。因此需要修改first</w:t>
      </w:r>
      <w:r>
        <w:rPr>
          <w:sz w:val="24"/>
        </w:rPr>
        <w:t xml:space="preserve"> = 0</w:t>
      </w:r>
      <w:r>
        <w:rPr>
          <w:rFonts w:hint="eastAsia"/>
          <w:sz w:val="24"/>
        </w:rPr>
        <w:t>，last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(last – first – 1)/2</w:t>
      </w:r>
    </w:p>
    <w:p w14:paraId="775C5342" w14:textId="33051F62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注：读者可自行打印</w:t>
      </w:r>
      <w:r w:rsidRPr="002959BD">
        <w:rPr>
          <w:sz w:val="24"/>
        </w:rPr>
        <w:t>a[(first + last)/2]</w:t>
      </w:r>
      <w:r>
        <w:rPr>
          <w:rFonts w:hint="eastAsia"/>
          <w:sz w:val="24"/>
        </w:rPr>
        <w:t>测试，笔者代码中测试了两种极限情况</w:t>
      </w:r>
    </w:p>
    <w:p w14:paraId="6691BAD5" w14:textId="395AC37C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主函数：</w:t>
      </w:r>
    </w:p>
    <w:p w14:paraId="6A0A42E3" w14:textId="43DF5846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A4A497F" wp14:editId="3EF285B2">
            <wp:extent cx="4714286" cy="246666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82B5" w14:textId="2780BB46" w:rsidR="002959BD" w:rsidRPr="002959BD" w:rsidRDefault="002959BD" w:rsidP="002959BD">
      <w:pPr>
        <w:pStyle w:val="a7"/>
        <w:ind w:left="1080" w:firstLineChars="0" w:firstLine="0"/>
        <w:rPr>
          <w:sz w:val="22"/>
        </w:rPr>
      </w:pPr>
      <w:r w:rsidRPr="002959BD">
        <w:rPr>
          <w:rFonts w:hint="eastAsia"/>
          <w:sz w:val="22"/>
        </w:rPr>
        <w:t>具体代码见：</w:t>
      </w:r>
      <w:hyperlink r:id="rId10" w:history="1">
        <w:r w:rsidRPr="002959BD">
          <w:rPr>
            <w:rStyle w:val="a8"/>
            <w:sz w:val="24"/>
          </w:rPr>
          <w:t>https://github.com/tofar/data-structure/tree/master/</w:t>
        </w:r>
        <w:r w:rsidRPr="002959BD">
          <w:rPr>
            <w:rStyle w:val="a8"/>
            <w:rFonts w:hint="eastAsia"/>
            <w:sz w:val="24"/>
          </w:rPr>
          <w:t>数据结构复习卷</w:t>
        </w:r>
      </w:hyperlink>
      <w:r w:rsidRPr="002959BD">
        <w:rPr>
          <w:rStyle w:val="a8"/>
          <w:sz w:val="24"/>
        </w:rPr>
        <w:t>/2017_1.c</w:t>
      </w:r>
    </w:p>
    <w:p w14:paraId="078B8AAE" w14:textId="5C4F706F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将数组 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调整为最大堆并使用堆排序将其排为升序数组。要求用图形和数组表示过程。</w:t>
      </w:r>
    </w:p>
    <w:p w14:paraId="6E9940C4" w14:textId="1467BA32" w:rsidR="00CF52BB" w:rsidRDefault="00CF52BB" w:rsidP="00CF52BB">
      <w:pPr>
        <w:rPr>
          <w:b/>
          <w:sz w:val="32"/>
        </w:rPr>
      </w:pPr>
    </w:p>
    <w:p w14:paraId="6A5EC79C" w14:textId="77777777" w:rsidR="00CF52BB" w:rsidRPr="00CF52BB" w:rsidRDefault="00CF52BB" w:rsidP="00CF52BB">
      <w:pPr>
        <w:rPr>
          <w:b/>
          <w:sz w:val="32"/>
        </w:rPr>
      </w:pPr>
    </w:p>
    <w:p w14:paraId="6EB777C5" w14:textId="65E2C4B2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 xml:space="preserve">编写C语言函数 </w:t>
      </w:r>
      <w:r>
        <w:rPr>
          <w:b/>
          <w:sz w:val="32"/>
        </w:rPr>
        <w:t xml:space="preserve">int is_index(int a[], int n) </w:t>
      </w:r>
      <w:r>
        <w:rPr>
          <w:rFonts w:hint="eastAsia"/>
          <w:b/>
          <w:sz w:val="32"/>
        </w:rPr>
        <w:t>判断升序排列的整数数组</w:t>
      </w:r>
      <w:r>
        <w:rPr>
          <w:b/>
          <w:sz w:val="32"/>
        </w:rPr>
        <w:t>a</w:t>
      </w:r>
      <w:r>
        <w:rPr>
          <w:rFonts w:hint="eastAsia"/>
          <w:b/>
          <w:sz w:val="32"/>
        </w:rPr>
        <w:t>（长度为n）中是否存在a</w:t>
      </w:r>
      <w:r>
        <w:rPr>
          <w:b/>
          <w:sz w:val="32"/>
        </w:rPr>
        <w:t>[i] = i</w:t>
      </w:r>
      <w:r>
        <w:rPr>
          <w:rFonts w:hint="eastAsia"/>
          <w:b/>
          <w:sz w:val="32"/>
        </w:rPr>
        <w:t>；如果存在，返回TRUE，否则返回FALSE。说明程序的时间复杂度是多少。</w:t>
      </w:r>
    </w:p>
    <w:p w14:paraId="47A0D2A1" w14:textId="4F690CBD" w:rsidR="00847B52" w:rsidRDefault="00847B52" w:rsidP="00847B52">
      <w:pPr>
        <w:pStyle w:val="a7"/>
        <w:ind w:left="360" w:firstLineChars="0" w:firstLine="0"/>
        <w:rPr>
          <w:sz w:val="28"/>
        </w:rPr>
      </w:pPr>
      <w:r w:rsidRPr="00847B52">
        <w:rPr>
          <w:rFonts w:hint="eastAsia"/>
          <w:sz w:val="28"/>
        </w:rPr>
        <w:t>题解：</w:t>
      </w:r>
    </w:p>
    <w:p w14:paraId="0C1A8AFA" w14:textId="61C5DEF7" w:rsidR="0051457A" w:rsidRDefault="0051457A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解法一：</w:t>
      </w:r>
    </w:p>
    <w:p w14:paraId="7F079A7E" w14:textId="056DB449" w:rsidR="0051457A" w:rsidRDefault="0051457A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顺序求解：</w:t>
      </w:r>
    </w:p>
    <w:p w14:paraId="467910C8" w14:textId="0D8F4A06" w:rsidR="00847B52" w:rsidRDefault="00847B52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只需使用一个for循环遍历数组是否存在满足 a</w:t>
      </w:r>
      <w:r>
        <w:rPr>
          <w:sz w:val="28"/>
        </w:rPr>
        <w:t>[i] == i</w:t>
      </w:r>
      <w:r>
        <w:rPr>
          <w:rFonts w:hint="eastAsia"/>
          <w:sz w:val="28"/>
        </w:rPr>
        <w:t>条件的即可</w:t>
      </w:r>
      <w:r w:rsidR="00CE0D73">
        <w:rPr>
          <w:rFonts w:hint="eastAsia"/>
          <w:sz w:val="28"/>
        </w:rPr>
        <w:t>，时间复杂度为O</w:t>
      </w:r>
      <w:r w:rsidR="00CE0D73">
        <w:rPr>
          <w:sz w:val="28"/>
        </w:rPr>
        <w:t>(n)</w:t>
      </w:r>
    </w:p>
    <w:p w14:paraId="0B799057" w14:textId="116E10ED" w:rsidR="00807EC8" w:rsidRDefault="00807EC8" w:rsidP="00847B52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468C150F" wp14:editId="0710CCCD">
            <wp:extent cx="3371429" cy="1533333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6101E" w14:textId="4D177A28" w:rsidR="0051457A" w:rsidRDefault="0051457A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解法二：</w:t>
      </w:r>
    </w:p>
    <w:p w14:paraId="18B6304B" w14:textId="13F7C63D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分治求解：</w:t>
      </w:r>
    </w:p>
    <w:p w14:paraId="237CD479" w14:textId="105134B9" w:rsidR="00CE0D73" w:rsidRDefault="00CE0D73" w:rsidP="005D0C2C">
      <w:pPr>
        <w:ind w:firstLineChars="100" w:firstLine="280"/>
        <w:rPr>
          <w:rFonts w:hint="eastAsia"/>
          <w:sz w:val="28"/>
        </w:rPr>
      </w:pPr>
      <w:r>
        <w:rPr>
          <w:rFonts w:hint="eastAsia"/>
          <w:sz w:val="28"/>
        </w:rPr>
        <w:t>前提：升序数组中元素不重复</w:t>
      </w:r>
    </w:p>
    <w:p w14:paraId="6D0D7C32" w14:textId="5C623F7C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由于本题中的数组是升序排列，故可用分治算法来减少时间复杂度，分治算法只需每次判断中间元和索引i的关系，即可将搜索空间折半。</w:t>
      </w:r>
    </w:p>
    <w:p w14:paraId="402A56E8" w14:textId="77DAC1C2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代码如下：</w:t>
      </w:r>
    </w:p>
    <w:p w14:paraId="1E4833E1" w14:textId="39AA9442" w:rsidR="00CE0D73" w:rsidRDefault="00CE0D73" w:rsidP="005D0C2C">
      <w:pPr>
        <w:ind w:firstLineChars="100" w:firstLine="280"/>
        <w:rPr>
          <w:rFonts w:hint="eastAsia"/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77ADAAB1" wp14:editId="00042275">
            <wp:extent cx="5276850" cy="34861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28A60" w14:textId="017D5943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3.c</w:t>
      </w:r>
    </w:p>
    <w:p w14:paraId="336A8B9A" w14:textId="77777777" w:rsidR="00847B52" w:rsidRPr="005D0C2C" w:rsidRDefault="00847B52" w:rsidP="00847B52">
      <w:pPr>
        <w:pStyle w:val="a7"/>
        <w:ind w:left="360" w:firstLineChars="0" w:firstLine="0"/>
        <w:rPr>
          <w:sz w:val="28"/>
        </w:rPr>
      </w:pPr>
      <w:bookmarkStart w:id="0" w:name="_GoBack"/>
      <w:bookmarkEnd w:id="0"/>
    </w:p>
    <w:p w14:paraId="76DF9EBA" w14:textId="511C9565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对下列整数进行基数排序，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，要求标出所使用的基以及每一趟桶式排序中的元素变化过程。</w:t>
      </w:r>
    </w:p>
    <w:p w14:paraId="509C28D8" w14:textId="11D7C88E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34CCD99F" w14:textId="77777777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75329E9D" w14:textId="47922D13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分治算法的思想计算3</w:t>
      </w:r>
      <w:r>
        <w:rPr>
          <w:b/>
          <w:sz w:val="32"/>
          <w:vertAlign w:val="superscript"/>
        </w:rPr>
        <w:t>192</w:t>
      </w:r>
      <w:r>
        <w:rPr>
          <w:rFonts w:hint="eastAsia"/>
          <w:b/>
          <w:sz w:val="32"/>
        </w:rPr>
        <w:t>的十位数是多少？说明算法的步骤，给出计算过程。</w:t>
      </w:r>
    </w:p>
    <w:p w14:paraId="4DD80BF7" w14:textId="0CF72850" w:rsidR="00D94F5C" w:rsidRPr="00D94F5C" w:rsidRDefault="00D94F5C" w:rsidP="00D94F5C">
      <w:pPr>
        <w:pStyle w:val="a7"/>
        <w:ind w:left="360" w:firstLineChars="0" w:firstLine="0"/>
        <w:rPr>
          <w:sz w:val="28"/>
        </w:rPr>
      </w:pPr>
      <w:r w:rsidRPr="00D94F5C">
        <w:rPr>
          <w:rFonts w:hint="eastAsia"/>
          <w:sz w:val="28"/>
        </w:rPr>
        <w:t>分治解法：</w:t>
      </w:r>
    </w:p>
    <w:p w14:paraId="69E5D696" w14:textId="581FBD6F" w:rsidR="00D94F5C" w:rsidRDefault="00D94F5C" w:rsidP="00D94F5C">
      <w:pPr>
        <w:pStyle w:val="a7"/>
        <w:ind w:left="360" w:firstLineChars="0" w:firstLine="0"/>
        <w:rPr>
          <w:sz w:val="24"/>
          <w:szCs w:val="24"/>
        </w:rPr>
      </w:pPr>
      <w:r w:rsidRPr="00D94F5C">
        <w:rPr>
          <w:rFonts w:hint="eastAsia"/>
          <w:sz w:val="24"/>
          <w:szCs w:val="24"/>
        </w:rPr>
        <w:t>思想如下：对于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</w:t>
      </w:r>
      <w:r w:rsidRPr="00D94F5C">
        <w:rPr>
          <w:rFonts w:hint="eastAsia"/>
          <w:sz w:val="24"/>
          <w:szCs w:val="24"/>
        </w:rPr>
        <w:t>只需分别求出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/2</w:t>
      </w:r>
      <w:r w:rsidRPr="00D94F5C">
        <w:rPr>
          <w:rFonts w:hint="eastAsia"/>
          <w:sz w:val="24"/>
          <w:szCs w:val="24"/>
        </w:rPr>
        <w:t>和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(k-k/2)</w:t>
      </w:r>
      <w:r w:rsidRPr="00D94F5C">
        <w:rPr>
          <w:rFonts w:hint="eastAsia"/>
          <w:sz w:val="24"/>
          <w:szCs w:val="24"/>
        </w:rPr>
        <w:t>的最后两位数，假设为x</w:t>
      </w:r>
      <w:r w:rsidRPr="00D94F5C">
        <w:rPr>
          <w:sz w:val="24"/>
          <w:szCs w:val="24"/>
        </w:rPr>
        <w:t>1,x2</w:t>
      </w:r>
      <w:r w:rsidRPr="00D94F5C">
        <w:rPr>
          <w:rFonts w:hint="eastAsia"/>
          <w:sz w:val="24"/>
          <w:szCs w:val="24"/>
        </w:rPr>
        <w:t>，那么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</w:t>
      </w:r>
      <w:r w:rsidRPr="00D94F5C">
        <w:rPr>
          <w:rFonts w:hint="eastAsia"/>
          <w:sz w:val="24"/>
          <w:szCs w:val="24"/>
        </w:rPr>
        <w:t>的最后两位数一定是x</w:t>
      </w:r>
      <w:r w:rsidRPr="00D94F5C">
        <w:rPr>
          <w:sz w:val="24"/>
          <w:szCs w:val="24"/>
        </w:rPr>
        <w:t>1</w:t>
      </w:r>
      <w:r w:rsidRPr="00D94F5C">
        <w:rPr>
          <w:rFonts w:hint="eastAsia"/>
          <w:sz w:val="24"/>
          <w:szCs w:val="24"/>
        </w:rPr>
        <w:t>和x</w:t>
      </w:r>
      <w:r w:rsidRPr="00D94F5C">
        <w:rPr>
          <w:sz w:val="24"/>
          <w:szCs w:val="24"/>
        </w:rPr>
        <w:t>2</w:t>
      </w:r>
      <w:r w:rsidRPr="00D94F5C">
        <w:rPr>
          <w:rFonts w:hint="eastAsia"/>
          <w:sz w:val="24"/>
          <w:szCs w:val="24"/>
        </w:rPr>
        <w:t>的乘积的最后两位数，如此不断分治</w:t>
      </w:r>
      <w:r w:rsidRPr="00D94F5C">
        <w:rPr>
          <w:rFonts w:hint="eastAsia"/>
          <w:sz w:val="24"/>
          <w:szCs w:val="24"/>
        </w:rPr>
        <w:lastRenderedPageBreak/>
        <w:t>即可。</w:t>
      </w:r>
    </w:p>
    <w:p w14:paraId="54B33C9D" w14:textId="3793C3FD" w:rsidR="00D94F5C" w:rsidRPr="00D94F5C" w:rsidRDefault="00D94F5C" w:rsidP="00D94F5C">
      <w:pPr>
        <w:pStyle w:val="a7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具体代码如下：</w:t>
      </w:r>
    </w:p>
    <w:p w14:paraId="374CE94C" w14:textId="128EA015" w:rsidR="00D94F5C" w:rsidRPr="00D94F5C" w:rsidRDefault="00D94F5C" w:rsidP="00D94F5C">
      <w:pPr>
        <w:pStyle w:val="a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7B3FD948" wp14:editId="0B7B418E">
            <wp:extent cx="5267325" cy="18573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6AD65" w14:textId="09EF0B15" w:rsidR="00606060" w:rsidRPr="00D94F5C" w:rsidRDefault="005608A6" w:rsidP="00CF52BB">
      <w:pPr>
        <w:rPr>
          <w:rStyle w:val="a8"/>
          <w:sz w:val="24"/>
        </w:rPr>
      </w:pPr>
      <w:r w:rsidRPr="00D94F5C">
        <w:rPr>
          <w:rFonts w:hint="eastAsia"/>
          <w:sz w:val="24"/>
        </w:rPr>
        <w:t>具体代码见：</w:t>
      </w:r>
      <w:hyperlink r:id="rId15" w:history="1">
        <w:r w:rsidR="00F629FF" w:rsidRPr="00D94F5C">
          <w:rPr>
            <w:rStyle w:val="a8"/>
            <w:sz w:val="24"/>
          </w:rPr>
          <w:t>https://github.com/tofar/data-structure/tree/master/</w:t>
        </w:r>
        <w:r w:rsidR="00F629FF" w:rsidRPr="00D94F5C">
          <w:rPr>
            <w:rStyle w:val="a8"/>
            <w:rFonts w:hint="eastAsia"/>
            <w:sz w:val="24"/>
          </w:rPr>
          <w:t>数据结构复习卷</w:t>
        </w:r>
        <w:r w:rsidR="00F629FF" w:rsidRPr="00D94F5C">
          <w:rPr>
            <w:rStyle w:val="a8"/>
            <w:sz w:val="24"/>
          </w:rPr>
          <w:t>/2017_5.c</w:t>
        </w:r>
      </w:hyperlink>
    </w:p>
    <w:p w14:paraId="3288DCFA" w14:textId="77777777" w:rsidR="00D94F5C" w:rsidRDefault="00D94F5C" w:rsidP="00CF52BB">
      <w:pPr>
        <w:rPr>
          <w:rStyle w:val="a8"/>
          <w:sz w:val="28"/>
        </w:rPr>
      </w:pPr>
    </w:p>
    <w:p w14:paraId="7E17474E" w14:textId="77777777" w:rsidR="005608A6" w:rsidRPr="005608A6" w:rsidRDefault="005608A6" w:rsidP="00CF52BB">
      <w:pPr>
        <w:rPr>
          <w:sz w:val="28"/>
        </w:rPr>
      </w:pPr>
    </w:p>
    <w:p w14:paraId="5EFB4020" w14:textId="77777777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利用分治算法的思想编写C语言函数</w:t>
      </w:r>
      <w:r>
        <w:rPr>
          <w:b/>
          <w:sz w:val="32"/>
        </w:rPr>
        <w:t>int find_median(int a[]</w:t>
      </w:r>
      <w:r>
        <w:rPr>
          <w:rFonts w:hint="eastAsia"/>
          <w:b/>
          <w:sz w:val="32"/>
        </w:rPr>
        <w:t>,</w:t>
      </w:r>
      <w:r>
        <w:rPr>
          <w:b/>
          <w:sz w:val="32"/>
        </w:rPr>
        <w:t xml:space="preserve"> int m, int b[], int n)</w:t>
      </w:r>
      <w:r>
        <w:rPr>
          <w:rFonts w:hint="eastAsia"/>
          <w:b/>
          <w:sz w:val="32"/>
        </w:rPr>
        <w:t>，在长度分别为m和n的两个排序整型数组中找出总体的中位值，其中a为升序排列，b为降序排列。说明时间复杂度。中位值定义为第</w:t>
      </w:r>
    </w:p>
    <w:p w14:paraId="177725F3" w14:textId="7461702A" w:rsidR="00E511D1" w:rsidRDefault="00E511D1" w:rsidP="00E511D1">
      <w:pPr>
        <w:pStyle w:val="a7"/>
        <w:ind w:left="360" w:firstLineChars="0" w:firstLine="0"/>
        <w:rPr>
          <w:b/>
          <w:sz w:val="32"/>
        </w:rPr>
      </w:pPr>
      <w:r>
        <w:rPr>
          <w:rFonts w:hint="eastAsia"/>
          <w:b/>
          <w:sz w:val="32"/>
        </w:rPr>
        <w:t>（m</w:t>
      </w:r>
      <w:r>
        <w:rPr>
          <w:b/>
          <w:sz w:val="32"/>
        </w:rPr>
        <w:t>+n）</w:t>
      </w:r>
      <w:r>
        <w:rPr>
          <w:rFonts w:hint="eastAsia"/>
          <w:b/>
          <w:sz w:val="32"/>
        </w:rPr>
        <w:t>/</w:t>
      </w:r>
      <w:r>
        <w:rPr>
          <w:b/>
          <w:sz w:val="32"/>
        </w:rPr>
        <w:t xml:space="preserve"> 2 </w:t>
      </w:r>
      <w:r>
        <w:rPr>
          <w:rFonts w:hint="eastAsia"/>
          <w:b/>
          <w:sz w:val="32"/>
        </w:rPr>
        <w:t>小的元素。</w:t>
      </w:r>
    </w:p>
    <w:p w14:paraId="049C8973" w14:textId="24B9CDBC" w:rsidR="00CF52BB" w:rsidRDefault="005D0C2C" w:rsidP="005D0C2C">
      <w:pPr>
        <w:pStyle w:val="a7"/>
        <w:ind w:left="360" w:firstLineChars="0" w:firstLine="0"/>
        <w:rPr>
          <w:sz w:val="28"/>
        </w:rPr>
      </w:pPr>
      <w:r w:rsidRPr="00F71718">
        <w:rPr>
          <w:rFonts w:hint="eastAsia"/>
          <w:sz w:val="28"/>
        </w:rPr>
        <w:t>本题参照</w:t>
      </w:r>
      <w:r w:rsidR="001D52B7">
        <w:rPr>
          <w:rFonts w:hint="eastAsia"/>
          <w:sz w:val="28"/>
        </w:rPr>
        <w:t>我的</w:t>
      </w:r>
      <w:r w:rsidRPr="00F71718">
        <w:rPr>
          <w:rFonts w:hint="eastAsia"/>
          <w:sz w:val="28"/>
        </w:rPr>
        <w:t>2</w:t>
      </w:r>
      <w:r w:rsidRPr="00F71718">
        <w:rPr>
          <w:sz w:val="28"/>
        </w:rPr>
        <w:t>016</w:t>
      </w:r>
      <w:r w:rsidRPr="00F71718">
        <w:rPr>
          <w:rFonts w:hint="eastAsia"/>
          <w:sz w:val="28"/>
        </w:rPr>
        <w:t>年的第六题</w:t>
      </w:r>
      <w:r w:rsidR="001D52B7">
        <w:rPr>
          <w:rFonts w:hint="eastAsia"/>
          <w:sz w:val="28"/>
        </w:rPr>
        <w:t>题解</w:t>
      </w:r>
      <w:r w:rsidRPr="00F71718">
        <w:rPr>
          <w:rFonts w:hint="eastAsia"/>
          <w:sz w:val="28"/>
        </w:rPr>
        <w:t>即可，只是在开始的时候计算</w:t>
      </w:r>
      <w:r w:rsidR="007610FF">
        <w:rPr>
          <w:rFonts w:hint="eastAsia"/>
          <w:sz w:val="28"/>
        </w:rPr>
        <w:t>时</w:t>
      </w:r>
      <w:r w:rsidRPr="00F71718">
        <w:rPr>
          <w:rFonts w:hint="eastAsia"/>
          <w:sz w:val="28"/>
        </w:rPr>
        <w:t>，取k</w:t>
      </w:r>
      <w:r w:rsidRPr="00F71718">
        <w:rPr>
          <w:sz w:val="28"/>
        </w:rPr>
        <w:t xml:space="preserve"> = </w:t>
      </w:r>
      <w:r w:rsidRPr="00F71718">
        <w:rPr>
          <w:rFonts w:hint="eastAsia"/>
          <w:sz w:val="28"/>
        </w:rPr>
        <w:t>（m</w:t>
      </w:r>
      <w:r w:rsidRPr="00F71718">
        <w:rPr>
          <w:sz w:val="28"/>
        </w:rPr>
        <w:t>+n）</w:t>
      </w:r>
      <w:r w:rsidRPr="00F71718">
        <w:rPr>
          <w:rFonts w:hint="eastAsia"/>
          <w:sz w:val="28"/>
        </w:rPr>
        <w:t>/</w:t>
      </w:r>
      <w:r w:rsidRPr="00F71718">
        <w:rPr>
          <w:sz w:val="28"/>
        </w:rPr>
        <w:t xml:space="preserve"> 2</w:t>
      </w:r>
      <w:r w:rsidRPr="00F71718">
        <w:rPr>
          <w:rFonts w:hint="eastAsia"/>
          <w:sz w:val="28"/>
        </w:rPr>
        <w:t>，其他一模一样</w:t>
      </w:r>
    </w:p>
    <w:p w14:paraId="0716758D" w14:textId="04ADF220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要代码如下：</w:t>
      </w:r>
    </w:p>
    <w:p w14:paraId="202E5B51" w14:textId="730B658B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556ABF4D" wp14:editId="7B39CA1B">
            <wp:extent cx="4476190" cy="1085714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36987" w14:textId="6678871D" w:rsidR="00466D0F" w:rsidRPr="00F71718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E43F53" wp14:editId="275E1A30">
            <wp:extent cx="5123809" cy="3895238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3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063FB" w14:textId="581EA7AE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8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6.c</w:t>
      </w:r>
    </w:p>
    <w:p w14:paraId="2C129DEC" w14:textId="77777777" w:rsidR="00CF52BB" w:rsidRPr="005D0C2C" w:rsidRDefault="00CF52BB" w:rsidP="005D0C2C">
      <w:pPr>
        <w:rPr>
          <w:b/>
          <w:sz w:val="32"/>
        </w:rPr>
      </w:pPr>
    </w:p>
    <w:p w14:paraId="5E97D7F4" w14:textId="5751142B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已知一棵二叉树的先序遍历结果为AB</w:t>
      </w:r>
      <w:r>
        <w:rPr>
          <w:b/>
          <w:sz w:val="32"/>
        </w:rPr>
        <w:t>CDEFGHI</w:t>
      </w:r>
      <w:r>
        <w:rPr>
          <w:rFonts w:hint="eastAsia"/>
          <w:b/>
          <w:sz w:val="32"/>
        </w:rPr>
        <w:t>，中序遍历结果为C</w:t>
      </w:r>
      <w:r>
        <w:rPr>
          <w:b/>
          <w:sz w:val="32"/>
        </w:rPr>
        <w:t>EDBAGFHI</w:t>
      </w:r>
      <w:r>
        <w:rPr>
          <w:rFonts w:hint="eastAsia"/>
          <w:b/>
          <w:sz w:val="32"/>
        </w:rPr>
        <w:t>，结点由字母表示。这棵树是否存在？如果存在，请构造出这棵树并标出构造过程。如果不存在，请说明为什么。</w:t>
      </w:r>
    </w:p>
    <w:p w14:paraId="5C7F8E8F" w14:textId="3D2535E2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不存在，</w:t>
      </w:r>
    </w:p>
    <w:p w14:paraId="5790E635" w14:textId="357CD15F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原因如下：</w:t>
      </w:r>
    </w:p>
    <w:p w14:paraId="1078F0C6" w14:textId="1935DEA2" w:rsidR="00800B93" w:rsidRPr="00800B93" w:rsidRDefault="00800B93" w:rsidP="00800B93">
      <w:pPr>
        <w:pStyle w:val="a7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先序遍历第一个字母为A，中序遍历的第一个字母为C，故可以确定最深的树序列为 </w:t>
      </w:r>
      <w:r>
        <w:rPr>
          <w:sz w:val="24"/>
        </w:rPr>
        <w:t>A-&gt;B-&gt;C (</w:t>
      </w:r>
      <w:r>
        <w:rPr>
          <w:rFonts w:hint="eastAsia"/>
          <w:sz w:val="24"/>
        </w:rPr>
        <w:t>左子树)，由中序遍历可知C的父节点为E，与前面的矛盾（C的父节点为B），故不存在。</w:t>
      </w:r>
    </w:p>
    <w:p w14:paraId="35BD0081" w14:textId="75A6EA40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>一组符号S</w:t>
      </w:r>
      <w:r>
        <w:rPr>
          <w:b/>
          <w:sz w:val="32"/>
          <w:vertAlign w:val="subscript"/>
        </w:rPr>
        <w:t>i</w:t>
      </w:r>
      <w:r>
        <w:rPr>
          <w:rFonts w:hint="eastAsia"/>
          <w:b/>
          <w:sz w:val="32"/>
        </w:rPr>
        <w:t>，i</w:t>
      </w:r>
      <w:r>
        <w:rPr>
          <w:b/>
          <w:sz w:val="32"/>
        </w:rPr>
        <w:t xml:space="preserve"> = 1 .. 12</w:t>
      </w:r>
      <w:r>
        <w:rPr>
          <w:rFonts w:hint="eastAsia"/>
          <w:b/>
          <w:sz w:val="32"/>
        </w:rPr>
        <w:t>，其出现的频率分别是3，</w:t>
      </w:r>
      <w:r>
        <w:rPr>
          <w:b/>
          <w:sz w:val="32"/>
        </w:rPr>
        <w:t>14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 xml:space="preserve">， 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</w:t>
      </w:r>
      <w:r>
        <w:rPr>
          <w:rFonts w:hint="eastAsia"/>
          <w:b/>
          <w:sz w:val="32"/>
        </w:rPr>
        <w:t>和5。请设计出相应的Huffman编码。要求画出Huffman树，并给出编码。</w:t>
      </w:r>
    </w:p>
    <w:p w14:paraId="1F758BE5" w14:textId="4DD866AA" w:rsidR="00CF52BB" w:rsidRPr="00800B93" w:rsidRDefault="00800B93" w:rsidP="00CF52BB">
      <w:pPr>
        <w:rPr>
          <w:sz w:val="24"/>
        </w:rPr>
      </w:pPr>
      <w:r w:rsidRPr="00800B93">
        <w:rPr>
          <w:rFonts w:hint="eastAsia"/>
          <w:sz w:val="24"/>
        </w:rPr>
        <w:t>哈夫曼编码过程如下：</w:t>
      </w:r>
    </w:p>
    <w:p w14:paraId="7EEF7452" w14:textId="5E5CC221" w:rsidR="00CF52BB" w:rsidRDefault="00800B93" w:rsidP="00CF52BB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首先排序如下：3</w:t>
      </w:r>
      <w:r>
        <w:rPr>
          <w:sz w:val="24"/>
        </w:rPr>
        <w:t>, 5, 6, 8, 12, 13, 14, 15, 25, 33, 35, 65</w:t>
      </w:r>
    </w:p>
    <w:p w14:paraId="669133A4" w14:textId="1C22C53A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一次合并：</w:t>
      </w:r>
      <w:r>
        <w:rPr>
          <w:sz w:val="24"/>
        </w:rPr>
        <w:t xml:space="preserve"> 6, 8, *8(3+5), 12, 13, 14, 15, 25, 33, 35, 65</w:t>
      </w:r>
    </w:p>
    <w:p w14:paraId="5E4B98B5" w14:textId="34B80A4D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二次合并：</w:t>
      </w:r>
      <w:r>
        <w:rPr>
          <w:sz w:val="24"/>
        </w:rPr>
        <w:t xml:space="preserve"> *8(3+5), 12, 13, 14,</w:t>
      </w:r>
      <w:r w:rsidR="001E29D0">
        <w:rPr>
          <w:sz w:val="24"/>
        </w:rPr>
        <w:t xml:space="preserve"> </w:t>
      </w:r>
      <w:r w:rsidR="001E29D0">
        <w:rPr>
          <w:rFonts w:hint="eastAsia"/>
          <w:sz w:val="24"/>
        </w:rPr>
        <w:t>*</w:t>
      </w:r>
      <w:r w:rsidR="001E29D0">
        <w:rPr>
          <w:sz w:val="24"/>
        </w:rPr>
        <w:t>14(6+8),</w:t>
      </w:r>
      <w:r>
        <w:rPr>
          <w:sz w:val="24"/>
        </w:rPr>
        <w:t xml:space="preserve"> 15, 25, 33, 35, 65</w:t>
      </w:r>
    </w:p>
    <w:p w14:paraId="49098BDA" w14:textId="2227504B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三次合并：</w:t>
      </w:r>
      <w:r>
        <w:rPr>
          <w:sz w:val="24"/>
        </w:rPr>
        <w:t xml:space="preserve"> 13, 14,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33, 35, 65</w:t>
      </w:r>
    </w:p>
    <w:p w14:paraId="5E1336B9" w14:textId="0B114B5E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四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*27(13+14), 33, 35, 65</w:t>
      </w:r>
    </w:p>
    <w:p w14:paraId="7B313BD9" w14:textId="4EFC6031" w:rsidR="00800B93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五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20(8+12), 25,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65</w:t>
      </w:r>
    </w:p>
    <w:p w14:paraId="147EBCDE" w14:textId="20A7B386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六次合并：</w:t>
      </w:r>
      <w:r>
        <w:rPr>
          <w:sz w:val="24"/>
        </w:rPr>
        <w:t xml:space="preserve">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*45(20+25), 65</w:t>
      </w:r>
    </w:p>
    <w:p w14:paraId="15F2E10A" w14:textId="5C9EEEB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七次合并：</w:t>
      </w:r>
      <w:r>
        <w:rPr>
          <w:sz w:val="24"/>
        </w:rPr>
        <w:t xml:space="preserve"> 33, 35,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</w:t>
      </w:r>
    </w:p>
    <w:p w14:paraId="7E19DF3F" w14:textId="29020BA8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八次合并：</w:t>
      </w:r>
      <w:r>
        <w:rPr>
          <w:sz w:val="24"/>
        </w:rPr>
        <w:t xml:space="preserve">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, *68(33+35)</w:t>
      </w:r>
    </w:p>
    <w:p w14:paraId="31778AAD" w14:textId="540C5F44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九次合并：</w:t>
      </w:r>
      <w:r>
        <w:rPr>
          <w:sz w:val="24"/>
        </w:rPr>
        <w:t xml:space="preserve"> 65, *68(33+35), *101(45+56)</w:t>
      </w:r>
    </w:p>
    <w:p w14:paraId="6256B6D1" w14:textId="4C97ABE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次合并：</w:t>
      </w:r>
      <w:r>
        <w:rPr>
          <w:sz w:val="24"/>
        </w:rPr>
        <w:t xml:space="preserve"> *101(45+56), *133(65+68)</w:t>
      </w:r>
    </w:p>
    <w:p w14:paraId="43031F94" w14:textId="38EF58E9" w:rsidR="001E29D0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一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>234</w:t>
      </w:r>
      <w:r>
        <w:rPr>
          <w:rFonts w:hint="eastAsia"/>
          <w:sz w:val="24"/>
        </w:rPr>
        <w:t>（1</w:t>
      </w:r>
      <w:r>
        <w:rPr>
          <w:sz w:val="24"/>
        </w:rPr>
        <w:t>01</w:t>
      </w:r>
      <w:r>
        <w:rPr>
          <w:rFonts w:hint="eastAsia"/>
          <w:sz w:val="24"/>
        </w:rPr>
        <w:t>+</w:t>
      </w:r>
      <w:r>
        <w:rPr>
          <w:sz w:val="24"/>
        </w:rPr>
        <w:t>133</w:t>
      </w:r>
      <w:r>
        <w:rPr>
          <w:rFonts w:hint="eastAsia"/>
          <w:sz w:val="24"/>
        </w:rPr>
        <w:t>）</w:t>
      </w:r>
    </w:p>
    <w:p w14:paraId="5132C387" w14:textId="44A69E05" w:rsidR="007A74F4" w:rsidRPr="007A74F4" w:rsidRDefault="007A74F4" w:rsidP="007A74F4">
      <w:pPr>
        <w:ind w:firstLineChars="100" w:firstLine="240"/>
      </w:pPr>
      <w:r w:rsidRPr="007A74F4">
        <w:rPr>
          <w:rFonts w:hint="eastAsia"/>
          <w:sz w:val="24"/>
        </w:rPr>
        <w:t>Huffman树</w:t>
      </w:r>
      <w:r>
        <w:rPr>
          <w:rFonts w:hint="eastAsia"/>
          <w:sz w:val="24"/>
        </w:rPr>
        <w:t>如下</w:t>
      </w:r>
      <w:r w:rsidR="0032671A">
        <w:rPr>
          <w:rFonts w:hint="eastAsia"/>
          <w:sz w:val="24"/>
        </w:rPr>
        <w:t>（其中数字代表频率）</w:t>
      </w:r>
      <w:r>
        <w:rPr>
          <w:rFonts w:hint="eastAsia"/>
          <w:sz w:val="24"/>
        </w:rPr>
        <w:t>：</w:t>
      </w:r>
    </w:p>
    <w:p w14:paraId="4B33FE2A" w14:textId="72EDD898" w:rsidR="007A74F4" w:rsidRDefault="007A74F4" w:rsidP="007A74F4">
      <w:pPr>
        <w:pStyle w:val="a7"/>
        <w:ind w:left="720" w:firstLineChars="0" w:firstLine="0"/>
      </w:pPr>
      <w:r>
        <w:object w:dxaOrig="10020" w:dyaOrig="5475" w14:anchorId="4FDAD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6.5pt" o:ole="">
            <v:imagedata r:id="rId19" o:title=""/>
          </v:shape>
          <o:OLEObject Type="Embed" ProgID="Visio.Drawing.15" ShapeID="_x0000_i1025" DrawAspect="Content" ObjectID="_1578047341" r:id="rId20"/>
        </w:object>
      </w:r>
    </w:p>
    <w:p w14:paraId="299B40FF" w14:textId="754B7E82" w:rsidR="00FD000F" w:rsidRDefault="00C00C20" w:rsidP="007A74F4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哈夫曼编码：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1906"/>
        <w:gridCol w:w="1890"/>
        <w:gridCol w:w="1890"/>
        <w:gridCol w:w="1890"/>
      </w:tblGrid>
      <w:tr w:rsidR="00C00C20" w14:paraId="3B6700F1" w14:textId="77777777" w:rsidTr="00C00C20">
        <w:tc>
          <w:tcPr>
            <w:tcW w:w="1906" w:type="dxa"/>
          </w:tcPr>
          <w:p w14:paraId="58965BAB" w14:textId="0C47194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符号</w:t>
            </w:r>
          </w:p>
        </w:tc>
        <w:tc>
          <w:tcPr>
            <w:tcW w:w="1890" w:type="dxa"/>
          </w:tcPr>
          <w:p w14:paraId="1B479207" w14:textId="1EA20C0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代码</w:t>
            </w:r>
          </w:p>
        </w:tc>
        <w:tc>
          <w:tcPr>
            <w:tcW w:w="1890" w:type="dxa"/>
          </w:tcPr>
          <w:p w14:paraId="23B9E765" w14:textId="49B3D10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频率</w:t>
            </w:r>
          </w:p>
        </w:tc>
        <w:tc>
          <w:tcPr>
            <w:tcW w:w="1890" w:type="dxa"/>
          </w:tcPr>
          <w:p w14:paraId="2DEEC0CB" w14:textId="7C55313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总比特数</w:t>
            </w:r>
          </w:p>
        </w:tc>
      </w:tr>
      <w:tr w:rsidR="00C00C20" w14:paraId="64182590" w14:textId="77777777" w:rsidTr="00C00C20">
        <w:tc>
          <w:tcPr>
            <w:tcW w:w="1906" w:type="dxa"/>
          </w:tcPr>
          <w:p w14:paraId="3B2396E2" w14:textId="1C3C5E2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</w:t>
            </w:r>
          </w:p>
        </w:tc>
        <w:tc>
          <w:tcPr>
            <w:tcW w:w="1890" w:type="dxa"/>
          </w:tcPr>
          <w:p w14:paraId="5F603783" w14:textId="18458A3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0</w:t>
            </w:r>
          </w:p>
        </w:tc>
        <w:tc>
          <w:tcPr>
            <w:tcW w:w="1890" w:type="dxa"/>
          </w:tcPr>
          <w:p w14:paraId="093E8D83" w14:textId="3ED32CC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890" w:type="dxa"/>
          </w:tcPr>
          <w:p w14:paraId="3FC783CD" w14:textId="13AA775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</w:tr>
      <w:tr w:rsidR="00C00C20" w14:paraId="4B4F5E6F" w14:textId="77777777" w:rsidTr="00C00C20">
        <w:tc>
          <w:tcPr>
            <w:tcW w:w="1906" w:type="dxa"/>
          </w:tcPr>
          <w:p w14:paraId="799BE52E" w14:textId="4042895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6CB4086C" w14:textId="51B9FCA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1</w:t>
            </w:r>
          </w:p>
        </w:tc>
        <w:tc>
          <w:tcPr>
            <w:tcW w:w="1890" w:type="dxa"/>
          </w:tcPr>
          <w:p w14:paraId="51B41B08" w14:textId="23DCC02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057DEF3B" w14:textId="75B5C2B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6</w:t>
            </w:r>
          </w:p>
        </w:tc>
      </w:tr>
      <w:tr w:rsidR="00C00C20" w14:paraId="56F6D60E" w14:textId="77777777" w:rsidTr="00C00C20">
        <w:tc>
          <w:tcPr>
            <w:tcW w:w="1906" w:type="dxa"/>
          </w:tcPr>
          <w:p w14:paraId="3EE6A469" w14:textId="0EC35DD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313E330D" w14:textId="3D7EAC5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0</w:t>
            </w:r>
          </w:p>
        </w:tc>
        <w:tc>
          <w:tcPr>
            <w:tcW w:w="1890" w:type="dxa"/>
          </w:tcPr>
          <w:p w14:paraId="3A394A92" w14:textId="58FD135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890" w:type="dxa"/>
          </w:tcPr>
          <w:p w14:paraId="42EE9C81" w14:textId="73457DE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0</w:t>
            </w:r>
          </w:p>
        </w:tc>
      </w:tr>
      <w:tr w:rsidR="00C00C20" w14:paraId="7A146971" w14:textId="77777777" w:rsidTr="00C00C20">
        <w:tc>
          <w:tcPr>
            <w:tcW w:w="1906" w:type="dxa"/>
          </w:tcPr>
          <w:p w14:paraId="567EC514" w14:textId="693BCA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585B82FB" w14:textId="255CBA3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1</w:t>
            </w:r>
          </w:p>
        </w:tc>
        <w:tc>
          <w:tcPr>
            <w:tcW w:w="1890" w:type="dxa"/>
          </w:tcPr>
          <w:p w14:paraId="49BCB48B" w14:textId="4BFC48F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890" w:type="dxa"/>
          </w:tcPr>
          <w:p w14:paraId="67671EC5" w14:textId="134B93A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0</w:t>
            </w:r>
          </w:p>
        </w:tc>
      </w:tr>
      <w:tr w:rsidR="00C00C20" w14:paraId="537F0660" w14:textId="77777777" w:rsidTr="00C00C20">
        <w:tc>
          <w:tcPr>
            <w:tcW w:w="1906" w:type="dxa"/>
          </w:tcPr>
          <w:p w14:paraId="7C1E1A3E" w14:textId="4864546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9E1C904" w14:textId="568F84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1</w:t>
            </w:r>
          </w:p>
        </w:tc>
        <w:tc>
          <w:tcPr>
            <w:tcW w:w="1890" w:type="dxa"/>
          </w:tcPr>
          <w:p w14:paraId="55E9681B" w14:textId="496CF82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764BC2D9" w14:textId="0DB0C8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0</w:t>
            </w:r>
          </w:p>
        </w:tc>
      </w:tr>
      <w:tr w:rsidR="00C00C20" w14:paraId="4C1D208A" w14:textId="77777777" w:rsidTr="00C00C20">
        <w:tc>
          <w:tcPr>
            <w:tcW w:w="1906" w:type="dxa"/>
          </w:tcPr>
          <w:p w14:paraId="4B248158" w14:textId="2CB21E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6</w:t>
            </w:r>
          </w:p>
        </w:tc>
        <w:tc>
          <w:tcPr>
            <w:tcW w:w="1890" w:type="dxa"/>
          </w:tcPr>
          <w:p w14:paraId="5282D918" w14:textId="3F3AC60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1</w:t>
            </w:r>
          </w:p>
        </w:tc>
        <w:tc>
          <w:tcPr>
            <w:tcW w:w="1890" w:type="dxa"/>
          </w:tcPr>
          <w:p w14:paraId="00CF5C8B" w14:textId="7166AA8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E1DE669" w14:textId="64BC1E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5</w:t>
            </w:r>
          </w:p>
        </w:tc>
      </w:tr>
      <w:tr w:rsidR="00C00C20" w14:paraId="61764AA5" w14:textId="77777777" w:rsidTr="00C00C20">
        <w:tc>
          <w:tcPr>
            <w:tcW w:w="1906" w:type="dxa"/>
          </w:tcPr>
          <w:p w14:paraId="14761DAC" w14:textId="5C0E19B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7</w:t>
            </w:r>
          </w:p>
        </w:tc>
        <w:tc>
          <w:tcPr>
            <w:tcW w:w="1890" w:type="dxa"/>
          </w:tcPr>
          <w:p w14:paraId="125D0EE0" w14:textId="7C3BFA1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1710747B" w14:textId="3F519A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6D5142A3" w14:textId="4B153A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5</w:t>
            </w:r>
          </w:p>
        </w:tc>
      </w:tr>
      <w:tr w:rsidR="00C00C20" w14:paraId="2E099835" w14:textId="77777777" w:rsidTr="00C00C20">
        <w:tc>
          <w:tcPr>
            <w:tcW w:w="1906" w:type="dxa"/>
          </w:tcPr>
          <w:p w14:paraId="486611D7" w14:textId="2ACB3E0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8</w:t>
            </w:r>
          </w:p>
        </w:tc>
        <w:tc>
          <w:tcPr>
            <w:tcW w:w="1890" w:type="dxa"/>
          </w:tcPr>
          <w:p w14:paraId="0EC75161" w14:textId="50E9EA3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1</w:t>
            </w:r>
          </w:p>
        </w:tc>
        <w:tc>
          <w:tcPr>
            <w:tcW w:w="1890" w:type="dxa"/>
          </w:tcPr>
          <w:p w14:paraId="0F89BBC6" w14:textId="5009A3E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31F563FC" w14:textId="4103057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8</w:t>
            </w:r>
          </w:p>
        </w:tc>
      </w:tr>
      <w:tr w:rsidR="00C00C20" w14:paraId="79F916C2" w14:textId="77777777" w:rsidTr="00C00C20">
        <w:tc>
          <w:tcPr>
            <w:tcW w:w="1906" w:type="dxa"/>
          </w:tcPr>
          <w:p w14:paraId="2FAF5E17" w14:textId="68C530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9</w:t>
            </w:r>
          </w:p>
        </w:tc>
        <w:tc>
          <w:tcPr>
            <w:tcW w:w="1890" w:type="dxa"/>
          </w:tcPr>
          <w:p w14:paraId="75B96C59" w14:textId="703EC4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890" w:type="dxa"/>
          </w:tcPr>
          <w:p w14:paraId="657E83EC" w14:textId="757A402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4197DCA9" w14:textId="0E2F91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0</w:t>
            </w:r>
          </w:p>
        </w:tc>
      </w:tr>
      <w:tr w:rsidR="00C00C20" w14:paraId="4628517E" w14:textId="77777777" w:rsidTr="00C00C20">
        <w:tc>
          <w:tcPr>
            <w:tcW w:w="1906" w:type="dxa"/>
          </w:tcPr>
          <w:p w14:paraId="3C2BFACD" w14:textId="162359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14CC8" w14:textId="77EBBC7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0</w:t>
            </w:r>
          </w:p>
        </w:tc>
        <w:tc>
          <w:tcPr>
            <w:tcW w:w="1890" w:type="dxa"/>
          </w:tcPr>
          <w:p w14:paraId="2A2B8B58" w14:textId="7BFEAD1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638D7E04" w14:textId="7F25360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2</w:t>
            </w:r>
          </w:p>
        </w:tc>
      </w:tr>
      <w:tr w:rsidR="00C00C20" w14:paraId="6763634C" w14:textId="77777777" w:rsidTr="00C00C20">
        <w:tc>
          <w:tcPr>
            <w:tcW w:w="1906" w:type="dxa"/>
          </w:tcPr>
          <w:p w14:paraId="3734F24A" w14:textId="73B445A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053FDE66" w14:textId="241A340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3968A" w14:textId="417D6CA2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01F321C6" w14:textId="087D367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>
              <w:rPr>
                <w:sz w:val="24"/>
              </w:rPr>
              <w:t>9</w:t>
            </w:r>
          </w:p>
        </w:tc>
      </w:tr>
      <w:tr w:rsidR="00C00C20" w14:paraId="7A02B834" w14:textId="77777777" w:rsidTr="00C00C20">
        <w:tc>
          <w:tcPr>
            <w:tcW w:w="1906" w:type="dxa"/>
          </w:tcPr>
          <w:p w14:paraId="674FB367" w14:textId="7677224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2</w:t>
            </w:r>
          </w:p>
        </w:tc>
        <w:tc>
          <w:tcPr>
            <w:tcW w:w="1890" w:type="dxa"/>
          </w:tcPr>
          <w:p w14:paraId="77A25A72" w14:textId="460634D1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1</w:t>
            </w:r>
          </w:p>
        </w:tc>
        <w:tc>
          <w:tcPr>
            <w:tcW w:w="1890" w:type="dxa"/>
          </w:tcPr>
          <w:p w14:paraId="2A74B410" w14:textId="772519A7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890" w:type="dxa"/>
          </w:tcPr>
          <w:p w14:paraId="5A2C8BF9" w14:textId="1B8B97D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</w:tr>
      <w:tr w:rsidR="00C00C20" w14:paraId="6EE2C25B" w14:textId="77777777" w:rsidTr="00C00C20">
        <w:tc>
          <w:tcPr>
            <w:tcW w:w="1906" w:type="dxa"/>
          </w:tcPr>
          <w:p w14:paraId="121A7748" w14:textId="0EBC6395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总和</w:t>
            </w:r>
          </w:p>
        </w:tc>
        <w:tc>
          <w:tcPr>
            <w:tcW w:w="5670" w:type="dxa"/>
            <w:gridSpan w:val="3"/>
          </w:tcPr>
          <w:p w14:paraId="12840C91" w14:textId="30451F8B" w:rsidR="00C00C20" w:rsidRDefault="00C00C20" w:rsidP="00C00C20">
            <w:pPr>
              <w:pStyle w:val="a7"/>
              <w:ind w:firstLineChars="1600" w:firstLine="384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35</w:t>
            </w:r>
          </w:p>
        </w:tc>
      </w:tr>
    </w:tbl>
    <w:p w14:paraId="6C4135F6" w14:textId="77777777" w:rsidR="00C00C20" w:rsidRPr="002B0664" w:rsidRDefault="00C00C20" w:rsidP="007A74F4">
      <w:pPr>
        <w:pStyle w:val="a7"/>
        <w:ind w:left="720" w:firstLineChars="0" w:firstLine="0"/>
        <w:rPr>
          <w:sz w:val="24"/>
        </w:rPr>
      </w:pPr>
    </w:p>
    <w:p w14:paraId="5FB65B76" w14:textId="430B8CA1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一个C语言函数int</w:t>
      </w:r>
      <w:r>
        <w:rPr>
          <w:b/>
          <w:sz w:val="32"/>
        </w:rPr>
        <w:t xml:space="preserve"> count_nodes(BinTreeNode *root)</w:t>
      </w:r>
      <w:r>
        <w:rPr>
          <w:rFonts w:hint="eastAsia"/>
          <w:b/>
          <w:sz w:val="32"/>
        </w:rPr>
        <w:t>返回以root为根的二叉树中节点的个数。</w:t>
      </w:r>
    </w:p>
    <w:p w14:paraId="2D1EDC53" w14:textId="79565E06" w:rsidR="00CF52BB" w:rsidRDefault="00847B52" w:rsidP="00CF52BB">
      <w:pPr>
        <w:rPr>
          <w:sz w:val="28"/>
        </w:rPr>
      </w:pPr>
      <w:r w:rsidRPr="00847B52">
        <w:rPr>
          <w:rFonts w:hint="eastAsia"/>
          <w:sz w:val="28"/>
        </w:rPr>
        <w:t>题解</w:t>
      </w:r>
      <w:r>
        <w:rPr>
          <w:rFonts w:hint="eastAsia"/>
          <w:sz w:val="28"/>
        </w:rPr>
        <w:t>：</w:t>
      </w:r>
    </w:p>
    <w:p w14:paraId="5AA046B3" w14:textId="51C519D1" w:rsidR="00847B52" w:rsidRPr="00847B52" w:rsidRDefault="00847B52" w:rsidP="00CF52BB">
      <w:pPr>
        <w:rPr>
          <w:sz w:val="28"/>
        </w:rPr>
      </w:pPr>
      <w:r>
        <w:rPr>
          <w:rFonts w:hint="eastAsia"/>
          <w:sz w:val="28"/>
        </w:rPr>
        <w:t xml:space="preserve">本题只需使用一个递归返回左子树和右子树的节点数再加 </w:t>
      </w:r>
      <w:r>
        <w:rPr>
          <w:sz w:val="28"/>
        </w:rPr>
        <w:t>1</w:t>
      </w:r>
      <w:r>
        <w:rPr>
          <w:rFonts w:hint="eastAsia"/>
          <w:sz w:val="28"/>
        </w:rPr>
        <w:t>即可</w:t>
      </w:r>
    </w:p>
    <w:p w14:paraId="12C8220A" w14:textId="52D885C1" w:rsidR="00CF52BB" w:rsidRDefault="00847B52" w:rsidP="00CF52BB">
      <w:pPr>
        <w:rPr>
          <w:i/>
          <w:sz w:val="28"/>
        </w:rPr>
      </w:pPr>
      <w:r w:rsidRPr="00847B52">
        <w:rPr>
          <w:i/>
          <w:sz w:val="28"/>
        </w:rPr>
        <w:t>count_nodes(root-&gt;left) + 1 + count_nodes(root-&gt;right)</w:t>
      </w:r>
    </w:p>
    <w:p w14:paraId="579028B6" w14:textId="08CBD493" w:rsidR="009A36AD" w:rsidRDefault="009A36AD" w:rsidP="00CF52BB">
      <w:pPr>
        <w:rPr>
          <w:i/>
          <w:sz w:val="28"/>
        </w:rPr>
      </w:pPr>
      <w:r>
        <w:rPr>
          <w:rFonts w:hint="eastAsia"/>
          <w:i/>
          <w:sz w:val="28"/>
        </w:rPr>
        <w:t>代码如下：</w:t>
      </w:r>
    </w:p>
    <w:p w14:paraId="354E9F83" w14:textId="64B9A15F" w:rsidR="00C14443" w:rsidRPr="009A36AD" w:rsidRDefault="00466D0F" w:rsidP="005D0C2C">
      <w:pPr>
        <w:rPr>
          <w:sz w:val="24"/>
        </w:rPr>
      </w:pPr>
      <w:r>
        <w:rPr>
          <w:noProof/>
        </w:rPr>
        <w:drawing>
          <wp:inline distT="0" distB="0" distL="0" distR="0" wp14:anchorId="4070947A" wp14:editId="73326FB5">
            <wp:extent cx="5274310" cy="12700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2720" w14:textId="434E788E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写出下图的邻接链表表，判断是否存在拓扑排序；如果存在，则给出它的一个拓扑排序；否则，说明原因。</w:t>
      </w:r>
    </w:p>
    <w:p w14:paraId="3473C8B6" w14:textId="77777777" w:rsidR="00CF52BB" w:rsidRP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2176BF35" w14:textId="1FAA6047" w:rsidR="003C1467" w:rsidRDefault="003C1467" w:rsidP="00CF52BB">
      <w:pPr>
        <w:pStyle w:val="a7"/>
        <w:ind w:left="360" w:firstLineChars="600" w:firstLine="1320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6E0F2355" wp14:editId="2D3EAEB4">
            <wp:extent cx="2945056" cy="1669312"/>
            <wp:effectExtent l="0" t="0" r="825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65" t="50000" r="17965" b="3813"/>
                    <a:stretch/>
                  </pic:blipFill>
                  <pic:spPr bwMode="auto">
                    <a:xfrm>
                      <a:off x="0" y="0"/>
                      <a:ext cx="2945692" cy="1669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3C407C" w14:textId="11A497D5" w:rsidR="002F00F9" w:rsidRDefault="002F00F9" w:rsidP="002F00F9">
      <w:pPr>
        <w:ind w:firstLineChars="190" w:firstLine="532"/>
        <w:rPr>
          <w:sz w:val="28"/>
        </w:rPr>
      </w:pPr>
      <w:r w:rsidRPr="002F00F9">
        <w:rPr>
          <w:rFonts w:hint="eastAsia"/>
          <w:sz w:val="28"/>
        </w:rPr>
        <w:t>题解：</w:t>
      </w:r>
    </w:p>
    <w:p w14:paraId="726184CB" w14:textId="18D3423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参照课本的2</w:t>
      </w:r>
      <w:r>
        <w:rPr>
          <w:sz w:val="28"/>
        </w:rPr>
        <w:t>17</w:t>
      </w:r>
      <w:r>
        <w:rPr>
          <w:rFonts w:hint="eastAsia"/>
          <w:sz w:val="28"/>
        </w:rPr>
        <w:t>页的拓扑排序</w:t>
      </w:r>
    </w:p>
    <w:p w14:paraId="7BA096F7" w14:textId="1686AA57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注：由于本人看不清那个顺序，这里直接按照从左到右从上到下</w:t>
      </w:r>
      <w:r>
        <w:rPr>
          <w:rFonts w:hint="eastAsia"/>
          <w:sz w:val="28"/>
        </w:rPr>
        <w:lastRenderedPageBreak/>
        <w:t>标号，即</w:t>
      </w:r>
    </w:p>
    <w:p w14:paraId="474190C4" w14:textId="7985580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1</w:t>
      </w:r>
      <w:r>
        <w:rPr>
          <w:sz w:val="28"/>
        </w:rPr>
        <w:tab/>
      </w:r>
      <w:r>
        <w:rPr>
          <w:sz w:val="28"/>
        </w:rPr>
        <w:tab/>
        <w:t xml:space="preserve">2 </w:t>
      </w:r>
      <w:r>
        <w:rPr>
          <w:sz w:val="28"/>
        </w:rPr>
        <w:tab/>
      </w:r>
      <w:r>
        <w:rPr>
          <w:sz w:val="28"/>
        </w:rPr>
        <w:tab/>
        <w:t>3</w:t>
      </w:r>
      <w:r>
        <w:rPr>
          <w:sz w:val="28"/>
        </w:rPr>
        <w:tab/>
        <w:t xml:space="preserve"> </w:t>
      </w:r>
      <w:r>
        <w:rPr>
          <w:sz w:val="28"/>
        </w:rPr>
        <w:tab/>
        <w:t>4</w:t>
      </w:r>
    </w:p>
    <w:p w14:paraId="5DD55A21" w14:textId="6C61A860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5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6</w:t>
      </w:r>
      <w:r>
        <w:rPr>
          <w:sz w:val="28"/>
        </w:rPr>
        <w:tab/>
        <w:t xml:space="preserve"> </w:t>
      </w:r>
      <w:r>
        <w:rPr>
          <w:sz w:val="28"/>
        </w:rPr>
        <w:tab/>
        <w:t>7</w:t>
      </w:r>
      <w:r>
        <w:rPr>
          <w:sz w:val="28"/>
        </w:rPr>
        <w:tab/>
      </w:r>
      <w:r>
        <w:rPr>
          <w:sz w:val="28"/>
        </w:rPr>
        <w:tab/>
        <w:t>8</w:t>
      </w:r>
    </w:p>
    <w:p w14:paraId="62D7EFCE" w14:textId="519AE365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9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10</w:t>
      </w:r>
      <w:r>
        <w:rPr>
          <w:sz w:val="28"/>
        </w:rPr>
        <w:tab/>
      </w:r>
      <w:r>
        <w:rPr>
          <w:sz w:val="28"/>
        </w:rPr>
        <w:tab/>
        <w:t>11</w:t>
      </w:r>
      <w:r>
        <w:rPr>
          <w:sz w:val="28"/>
        </w:rPr>
        <w:tab/>
        <w:t xml:space="preserve"> </w:t>
      </w:r>
      <w:r>
        <w:rPr>
          <w:sz w:val="28"/>
        </w:rPr>
        <w:tab/>
        <w:t xml:space="preserve">12 </w:t>
      </w:r>
    </w:p>
    <w:p w14:paraId="1A36BC86" w14:textId="66E28B07" w:rsidR="002F00F9" w:rsidRPr="002F00F9" w:rsidRDefault="00EE40F2" w:rsidP="00EE40F2">
      <w:pPr>
        <w:rPr>
          <w:sz w:val="28"/>
        </w:rPr>
      </w:pPr>
      <w:r>
        <w:rPr>
          <w:rFonts w:hint="eastAsia"/>
          <w:sz w:val="28"/>
        </w:rPr>
        <w:t>本题不存在一个拓扑排序，由于途中v</w:t>
      </w:r>
      <w:r>
        <w:rPr>
          <w:sz w:val="28"/>
        </w:rPr>
        <w:t>2-&gt;v3-&gt;v7-&gt;v2</w:t>
      </w:r>
      <w:r>
        <w:rPr>
          <w:rFonts w:hint="eastAsia"/>
          <w:sz w:val="28"/>
        </w:rPr>
        <w:t>构成一个圈，故不存在</w:t>
      </w:r>
    </w:p>
    <w:p w14:paraId="07603A2D" w14:textId="77777777" w:rsidR="002F00F9" w:rsidRPr="002F00F9" w:rsidRDefault="002F00F9" w:rsidP="002F00F9">
      <w:pPr>
        <w:ind w:firstLineChars="190" w:firstLine="418"/>
        <w:rPr>
          <w:b/>
          <w:sz w:val="22"/>
        </w:rPr>
      </w:pPr>
    </w:p>
    <w:sectPr w:rsidR="002F00F9" w:rsidRPr="002F00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8B73C4" w14:textId="77777777" w:rsidR="00A803CD" w:rsidRDefault="00A803CD" w:rsidP="003C1467">
      <w:r>
        <w:separator/>
      </w:r>
    </w:p>
  </w:endnote>
  <w:endnote w:type="continuationSeparator" w:id="0">
    <w:p w14:paraId="07647EF8" w14:textId="77777777" w:rsidR="00A803CD" w:rsidRDefault="00A803CD" w:rsidP="003C1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09C53D" w14:textId="77777777" w:rsidR="00A803CD" w:rsidRDefault="00A803CD" w:rsidP="003C1467">
      <w:r>
        <w:separator/>
      </w:r>
    </w:p>
  </w:footnote>
  <w:footnote w:type="continuationSeparator" w:id="0">
    <w:p w14:paraId="75AEA1B3" w14:textId="77777777" w:rsidR="00A803CD" w:rsidRDefault="00A803CD" w:rsidP="003C14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C3385"/>
    <w:multiLevelType w:val="hybridMultilevel"/>
    <w:tmpl w:val="149CF398"/>
    <w:lvl w:ilvl="0" w:tplc="22DCD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4940ED"/>
    <w:multiLevelType w:val="hybridMultilevel"/>
    <w:tmpl w:val="426479AE"/>
    <w:lvl w:ilvl="0" w:tplc="0812D8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3BC6CB9"/>
    <w:multiLevelType w:val="hybridMultilevel"/>
    <w:tmpl w:val="755A613A"/>
    <w:lvl w:ilvl="0" w:tplc="4EC449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CD49A9"/>
    <w:multiLevelType w:val="hybridMultilevel"/>
    <w:tmpl w:val="B6BE3C60"/>
    <w:lvl w:ilvl="0" w:tplc="38046B0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DD64402"/>
    <w:multiLevelType w:val="hybridMultilevel"/>
    <w:tmpl w:val="4E4057CE"/>
    <w:lvl w:ilvl="0" w:tplc="A5DA2C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0A60"/>
    <w:rsid w:val="000D72FC"/>
    <w:rsid w:val="000F36D2"/>
    <w:rsid w:val="00137EF7"/>
    <w:rsid w:val="00173D28"/>
    <w:rsid w:val="00174F30"/>
    <w:rsid w:val="00184482"/>
    <w:rsid w:val="001D52B7"/>
    <w:rsid w:val="001E29D0"/>
    <w:rsid w:val="0027407E"/>
    <w:rsid w:val="002959BD"/>
    <w:rsid w:val="002B0664"/>
    <w:rsid w:val="002F00F9"/>
    <w:rsid w:val="0032671A"/>
    <w:rsid w:val="003C1467"/>
    <w:rsid w:val="003D3AA6"/>
    <w:rsid w:val="003F4772"/>
    <w:rsid w:val="00466D0F"/>
    <w:rsid w:val="004834DF"/>
    <w:rsid w:val="0051457A"/>
    <w:rsid w:val="005608A6"/>
    <w:rsid w:val="00576C4F"/>
    <w:rsid w:val="005D0C2C"/>
    <w:rsid w:val="005F04CF"/>
    <w:rsid w:val="00606060"/>
    <w:rsid w:val="0064500C"/>
    <w:rsid w:val="006534BB"/>
    <w:rsid w:val="00677650"/>
    <w:rsid w:val="007610FF"/>
    <w:rsid w:val="007A74F4"/>
    <w:rsid w:val="00800B93"/>
    <w:rsid w:val="00801BA2"/>
    <w:rsid w:val="00807EC8"/>
    <w:rsid w:val="00836F08"/>
    <w:rsid w:val="00847B52"/>
    <w:rsid w:val="0085145E"/>
    <w:rsid w:val="009A36AD"/>
    <w:rsid w:val="00A803CD"/>
    <w:rsid w:val="00B85D64"/>
    <w:rsid w:val="00C00C20"/>
    <w:rsid w:val="00C132A5"/>
    <w:rsid w:val="00C14443"/>
    <w:rsid w:val="00CE0D73"/>
    <w:rsid w:val="00CF52BB"/>
    <w:rsid w:val="00D94F5C"/>
    <w:rsid w:val="00DA41A1"/>
    <w:rsid w:val="00E44F63"/>
    <w:rsid w:val="00E511D1"/>
    <w:rsid w:val="00EA0A60"/>
    <w:rsid w:val="00EE40F2"/>
    <w:rsid w:val="00F629FF"/>
    <w:rsid w:val="00F71718"/>
    <w:rsid w:val="00FD0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A5E67C"/>
  <w15:chartTrackingRefBased/>
  <w15:docId w15:val="{E3764832-96A7-4FD6-B079-18E0E102B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14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14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146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14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1467"/>
    <w:rPr>
      <w:sz w:val="18"/>
      <w:szCs w:val="18"/>
    </w:rPr>
  </w:style>
  <w:style w:type="paragraph" w:styleId="a7">
    <w:name w:val="List Paragraph"/>
    <w:basedOn w:val="a"/>
    <w:uiPriority w:val="34"/>
    <w:qFormat/>
    <w:rsid w:val="003C1467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5D0C2C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2F0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5608A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18" Type="http://schemas.openxmlformats.org/officeDocument/2006/relationships/hyperlink" Target="https://github.com/tofar/data-structure/tree/master/&#25968;&#25454;&#32467;&#26500;&#22797;&#20064;&#21367;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s://github.com/tofar/data-structure/tree/master/&#25968;&#25454;&#32467;&#26500;&#22797;&#20064;&#21367;/2017_5.c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github.com/tofar/data-structure/tree/master/&#25968;&#25454;&#32467;&#26500;&#22797;&#20064;&#21367;" TargetMode="External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0</Pages>
  <Words>503</Words>
  <Characters>2872</Characters>
  <Application>Microsoft Office Word</Application>
  <DocSecurity>0</DocSecurity>
  <Lines>23</Lines>
  <Paragraphs>6</Paragraphs>
  <ScaleCrop>false</ScaleCrop>
  <Company/>
  <LinksUpToDate>false</LinksUpToDate>
  <CharactersWithSpaces>3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2205567926@qq.com</cp:lastModifiedBy>
  <cp:revision>28</cp:revision>
  <dcterms:created xsi:type="dcterms:W3CDTF">2018-01-11T07:12:00Z</dcterms:created>
  <dcterms:modified xsi:type="dcterms:W3CDTF">2018-01-21T05:43:00Z</dcterms:modified>
</cp:coreProperties>
</file>